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437470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52A1F87C" wp14:editId="2AC68FCE">
                <wp:simplePos x="0" y="0"/>
                <wp:positionH relativeFrom="margin">
                  <wp:posOffset>-635</wp:posOffset>
                </wp:positionH>
                <wp:positionV relativeFrom="paragraph">
                  <wp:posOffset>3261360</wp:posOffset>
                </wp:positionV>
                <wp:extent cx="962025" cy="532130"/>
                <wp:effectExtent l="0" t="0" r="9525" b="127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32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7470" w:rsidRPr="00020509" w:rsidRDefault="00437470" w:rsidP="0043747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2A1F87C" id="_x0000_t202" coordsize="21600,21600" o:spt="202" path="m,l,21600r21600,l21600,xe">
                <v:stroke joinstyle="miter"/>
                <v:path gradientshapeok="t" o:connecttype="rect"/>
              </v:shapetype>
              <v:shape id="Text Box 97" o:spid="_x0000_s1026" type="#_x0000_t202" style="position:absolute;margin-left:-.05pt;margin-top:256.8pt;width:75.75pt;height:41.9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" stroked="f">
                <v:textbox>
                  <w:txbxContent>
                    <w:p w:rsidR="00437470" w:rsidRPr="00020509" w:rsidRDefault="00437470" w:rsidP="0043747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A67FBF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6.3pt;margin-top:22.55pt;width:72.65pt;height:368.7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28391554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314E932A" wp14:editId="2E7079F7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7470" w:rsidRPr="00020509" w:rsidRDefault="00437470" w:rsidP="0043747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14E932A" id="Text Box 109" o:spid="_x0000_s1027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jUY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Zcf&#10;1bXR7BF0YTXQBgzDfQKLTtsvGA0wmzV2n3fEcozkGwXaKrOiCMMcN8V8mcPGnls25xaiKEDV2GM0&#10;LW/8dAHsjBXbDiId1fwS9NiI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ko1G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437470" w:rsidRPr="00020509" w:rsidRDefault="00437470" w:rsidP="0043747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2C03CC0D" wp14:editId="28B7E7F7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437470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C03CC0D" id="Text Box 108" o:spid="_x0000_s1028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JNH4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437470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324AAF05" wp14:editId="762926CF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24AAF05" id="Text Box 107" o:spid="_x0000_s1029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F97q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Bw5&#10;qmtj+CPowhqgDRiG+wQWrbFfMBpgNivsPu+oFRipNxq0VWSEhGGOGzJf5rCx55bNuYVqBlAV9hhN&#10;yxs/XQC73sptC5GOan4JeqxllEoQ7pTVQcUwf7Gmw10RBvx8H71+3Gjr7wA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hfe6o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23C2C4CB" wp14:editId="02046150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3C2C4CB" id="Text Box 106" o:spid="_x0000_s1030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6DUoO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7D15EB10" wp14:editId="4CE7BD13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D15EB10" id="Text Box 105" o:spid="_x0000_s1031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uqIQJ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714D60D5" wp14:editId="4088D0E7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4D60D5" id="Text Box 104" o:spid="_x0000_s1032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5BC2FBC4" wp14:editId="624183D7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BC2FBC4" id="Text Box 100" o:spid="_x0000_s1033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gP/ohQIAABg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QFLfw&#10;t3tRbBV9BFkYBWWD2sNzApNWma8Y9dCaJbZf9sQwjMRbCdLKkyzzvRwW2XSewsJcWraXFiJrCFVi&#10;h9E43bix//fa8F0LN53EfANyrHiQyhOqo4ih/UJOx6fC9/flOng9PWirHw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t4D/6IUCAAAY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066BAFB1" wp14:editId="6C3FD1F2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66BAFB1" id="Text Box 99" o:spid="_x0000_s1034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QNwhAIAABY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6766170A" wp14:editId="528ECAA6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766170A" id="Text Box 101" o:spid="_x0000_s1035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Lkb7TCHAgAAGQ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B013159" wp14:editId="07CF0485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B013159" id="Metin Kutusu 2" o:spid="_x0000_s1036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C1bguu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2BED05FC" wp14:editId="3F0B59B5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BED05FC" id="Text Box 98" o:spid="_x0000_s1037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t1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vy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D&#10;Rt1G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6" o:spid="_x0000_s1038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5" o:spid="_x0000_s1039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BGnIhg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437470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4" o:spid="_x0000_s104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hN6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z&#10;LhN6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6A1565" w:rsidRPr="00020509" w:rsidRDefault="00437470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9"/>
        <w:gridCol w:w="729"/>
        <w:gridCol w:w="1061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3338C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</w:t>
            </w:r>
            <w:proofErr w:type="gramEnd"/>
            <w:r w:rsidR="00B45059">
              <w:rPr>
                <w:sz w:val="20"/>
              </w:rPr>
              <w:t>.00</w:t>
            </w:r>
            <w:r>
              <w:rPr>
                <w:sz w:val="20"/>
              </w:rPr>
              <w:t>27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3338C">
            <w:pPr>
              <w:rPr>
                <w:sz w:val="20"/>
              </w:rPr>
            </w:pPr>
            <w:r w:rsidRPr="00B3338C">
              <w:rPr>
                <w:sz w:val="20"/>
              </w:rPr>
              <w:t>Sendikal Faaliyetler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3338C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437470">
            <w:pPr>
              <w:rPr>
                <w:sz w:val="20"/>
              </w:rPr>
            </w:pPr>
            <w:r>
              <w:rPr>
                <w:sz w:val="20"/>
              </w:rPr>
              <w:t>Personelin Sendikaya Üye Olması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437470" w:rsidP="00437470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9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>7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>2013</w:t>
            </w:r>
            <w:r w:rsidR="00B45059">
              <w:rPr>
                <w:color w:val="000000"/>
                <w:sz w:val="18"/>
                <w:szCs w:val="18"/>
              </w:rPr>
              <w:t xml:space="preserve"> tarihli </w:t>
            </w:r>
            <w:r w:rsidRPr="00437470">
              <w:rPr>
                <w:color w:val="000000"/>
                <w:sz w:val="18"/>
                <w:szCs w:val="18"/>
              </w:rPr>
              <w:t>SENDİKA ÜYELİĞİNİN KAZANILMASI VE SONA ERMESİ İLE ÜYELİK AİDATININ TAHSİLİ HAKKINDA YÖNETMELİK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437470">
              <w:rPr>
                <w:sz w:val="20"/>
              </w:rPr>
              <w:t>Personelin Sendikaya Üye Ol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37470" w:rsidP="001333B0">
            <w:pPr>
              <w:rPr>
                <w:sz w:val="20"/>
              </w:rPr>
            </w:pPr>
            <w:r>
              <w:rPr>
                <w:sz w:val="20"/>
              </w:rPr>
              <w:t xml:space="preserve">Personelin talebi 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42678F">
              <w:rPr>
                <w:sz w:val="20"/>
              </w:rPr>
              <w:t>KİDR Gösterge Raporunun Yayınlan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437470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Personelin taleb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437470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437470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437470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437470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37470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37470">
            <w:pPr>
              <w:rPr>
                <w:sz w:val="20"/>
              </w:rPr>
            </w:pPr>
            <w:r>
              <w:rPr>
                <w:sz w:val="20"/>
              </w:rPr>
              <w:t>Sendika Üye Formu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437470">
            <w:pPr>
              <w:rPr>
                <w:sz w:val="20"/>
              </w:rPr>
            </w:pPr>
            <w:r>
              <w:rPr>
                <w:sz w:val="20"/>
              </w:rPr>
              <w:t>Personelin Sendika Üyeliği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437470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618EA" w:rsidRDefault="00D618EA">
      <w:r>
        <w:separator/>
      </w:r>
    </w:p>
  </w:endnote>
  <w:endnote w:type="continuationSeparator" w:id="0">
    <w:p w:rsidR="00D618EA" w:rsidRDefault="00D618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67FBF" w:rsidRDefault="00A67FBF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A67FBF" w:rsidTr="00E620D3">
      <w:trPr>
        <w:cantSplit/>
        <w:trHeight w:val="670"/>
      </w:trPr>
      <w:tc>
        <w:tcPr>
          <w:tcW w:w="3310" w:type="dxa"/>
        </w:tcPr>
        <w:p w:rsidR="00A67FBF" w:rsidRDefault="00A67FBF" w:rsidP="00A67FBF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A67FBF" w:rsidRDefault="00A67FBF" w:rsidP="00A67FBF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A67FBF" w:rsidRDefault="00A67FBF" w:rsidP="00A67FBF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A67FBF" w:rsidRDefault="00A67FBF" w:rsidP="00A67FBF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67FBF" w:rsidRDefault="00A67FB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618EA" w:rsidRDefault="00D618EA">
      <w:r>
        <w:separator/>
      </w:r>
    </w:p>
  </w:footnote>
  <w:footnote w:type="continuationSeparator" w:id="0">
    <w:p w:rsidR="00D618EA" w:rsidRDefault="00D618E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67FBF" w:rsidRDefault="00A67FBF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490623">
          <w:pPr>
            <w:pStyle w:val="stBilgi"/>
            <w:jc w:val="center"/>
            <w:rPr>
              <w:b/>
              <w:bCs/>
            </w:rPr>
          </w:pPr>
          <w:r w:rsidRPr="00490623">
            <w:rPr>
              <w:b/>
              <w:bCs/>
              <w:sz w:val="28"/>
            </w:rPr>
            <w:t>Sendikal Faaliyetler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B3338C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>
            <w:rPr>
              <w:sz w:val="16"/>
            </w:rPr>
            <w:t>.0027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08019C" w:rsidP="00B3338C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67FBF" w:rsidRDefault="00A67FBF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019C"/>
    <w:rsid w:val="00086308"/>
    <w:rsid w:val="00104F3C"/>
    <w:rsid w:val="00121BEF"/>
    <w:rsid w:val="001333B0"/>
    <w:rsid w:val="00136C1B"/>
    <w:rsid w:val="0016461A"/>
    <w:rsid w:val="001C778D"/>
    <w:rsid w:val="001D2376"/>
    <w:rsid w:val="001D2DCD"/>
    <w:rsid w:val="001D2E8F"/>
    <w:rsid w:val="002141AB"/>
    <w:rsid w:val="0025006D"/>
    <w:rsid w:val="002D4A29"/>
    <w:rsid w:val="0034480A"/>
    <w:rsid w:val="004062BE"/>
    <w:rsid w:val="0041164F"/>
    <w:rsid w:val="0042678F"/>
    <w:rsid w:val="00437470"/>
    <w:rsid w:val="004549D5"/>
    <w:rsid w:val="00490623"/>
    <w:rsid w:val="0049321C"/>
    <w:rsid w:val="004B0977"/>
    <w:rsid w:val="005251A0"/>
    <w:rsid w:val="005B272D"/>
    <w:rsid w:val="00612EF9"/>
    <w:rsid w:val="00667B92"/>
    <w:rsid w:val="006853B2"/>
    <w:rsid w:val="006A1565"/>
    <w:rsid w:val="006B024B"/>
    <w:rsid w:val="00843E65"/>
    <w:rsid w:val="008B5D65"/>
    <w:rsid w:val="008D132E"/>
    <w:rsid w:val="0097768D"/>
    <w:rsid w:val="009919F2"/>
    <w:rsid w:val="009A4802"/>
    <w:rsid w:val="009C6A7C"/>
    <w:rsid w:val="00A41EB5"/>
    <w:rsid w:val="00A53EC5"/>
    <w:rsid w:val="00A67FBF"/>
    <w:rsid w:val="00AA5D5B"/>
    <w:rsid w:val="00AC5EC9"/>
    <w:rsid w:val="00B0612E"/>
    <w:rsid w:val="00B3338C"/>
    <w:rsid w:val="00B45059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18EA"/>
    <w:rsid w:val="00D62982"/>
    <w:rsid w:val="00D8329C"/>
    <w:rsid w:val="00DB1A92"/>
    <w:rsid w:val="00DB618F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97768D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141</Words>
  <Characters>1217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2:56:00Z</dcterms:created>
  <dcterms:modified xsi:type="dcterms:W3CDTF">2022-10-27T13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